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1BAFEE2" w14:textId="352A725F" w:rsidR="00DE47BE" w:rsidRDefault="00DE47BE" w:rsidP="006102F6">
      <w:pPr>
        <w:pStyle w:val="Heading1"/>
      </w:pPr>
      <w:r>
        <w:t>ESP32S3 Adapter for Kraft Apple II joystick.</w:t>
      </w:r>
    </w:p>
    <w:p w14:paraId="22A77D1B" w14:textId="79DDA463" w:rsidR="00DE47BE" w:rsidRDefault="00DE47BE">
      <w:r>
        <w:t xml:space="preserve">The only tricky bit was deciding how to measure the potentiometers, turns out they are not 150K, but closer to 840K, they just sweep though only part of a turn which comes out to 150K.  </w:t>
      </w:r>
      <w:r w:rsidR="006102F6">
        <w:t>So,</w:t>
      </w:r>
      <w:r>
        <w:t xml:space="preserve"> a typical setup of </w:t>
      </w:r>
      <w:proofErr w:type="spellStart"/>
      <w:r>
        <w:t>Vref</w:t>
      </w:r>
      <w:proofErr w:type="spellEnd"/>
      <w:r>
        <w:t xml:space="preserve"> on one pin, GND on the other and the GPIO on the sweep doesn’t produce good results.  I opted for the same type of circuit as the Apple II, a resistor / capacitor circuit and timing the decay of the capacitor through the potentiometer + </w:t>
      </w:r>
      <w:r w:rsidR="006102F6">
        <w:t>100 Ohm resistors</w:t>
      </w:r>
      <w:r>
        <w:t xml:space="preserve"> to prevent shorts.   Works </w:t>
      </w:r>
      <w:proofErr w:type="gramStart"/>
      <w:r>
        <w:t>pretty well</w:t>
      </w:r>
      <w:proofErr w:type="gramEnd"/>
      <w:r>
        <w:t xml:space="preserve">.  The code could use some </w:t>
      </w:r>
      <w:r w:rsidR="006102F6">
        <w:t>optimizations,</w:t>
      </w:r>
      <w:r>
        <w:t xml:space="preserve"> and I would like to add some noise damping and a “center notch” so that it doesn’t jump around as much.  For the hardware, I might design a board to make it all fit </w:t>
      </w:r>
      <w:r w:rsidR="006102F6">
        <w:t>nicely</w:t>
      </w:r>
      <w:r>
        <w:t xml:space="preserve"> inside the case with the USB C port for charging.</w:t>
      </w:r>
    </w:p>
    <w:p w14:paraId="31CFBCB6" w14:textId="77777777" w:rsidR="006102F6" w:rsidRDefault="006102F6"/>
    <w:p w14:paraId="20C18042" w14:textId="27582B02" w:rsidR="006102F6" w:rsidRDefault="006102F6">
      <w:r>
        <w:t xml:space="preserve">Helpful background material : </w:t>
      </w:r>
      <w:hyperlink r:id="rId5" w:history="1">
        <w:r w:rsidRPr="00AD3A97">
          <w:rPr>
            <w:rStyle w:val="Hyperlink"/>
          </w:rPr>
          <w:t>https://www.pcbway.com/project/shareproject/DIY_ESP32_Bluetooth_GamePad_for_Android_PlayStation_and_PC_6757e6d6.html</w:t>
        </w:r>
      </w:hyperlink>
    </w:p>
    <w:p w14:paraId="1252B1E7" w14:textId="77777777" w:rsidR="006102F6" w:rsidRPr="006102F6" w:rsidRDefault="006102F6" w:rsidP="006102F6">
      <w:pPr>
        <w:pStyle w:val="Heading1"/>
      </w:pPr>
      <w:r w:rsidRPr="006102F6">
        <w:t xml:space="preserve">BOM </w:t>
      </w:r>
    </w:p>
    <w:p w14:paraId="097F9D46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proofErr w:type="spellStart"/>
      <w:r w:rsidRPr="006102F6">
        <w:t>Seeed</w:t>
      </w:r>
      <w:proofErr w:type="spellEnd"/>
      <w:r w:rsidRPr="006102F6">
        <w:t xml:space="preserve"> Studio XIAO ESP32S3</w:t>
      </w:r>
      <w:hyperlink r:id="rId6" w:history="1">
        <w:r w:rsidRPr="006102F6">
          <w:rPr>
            <w:rStyle w:val="Hyperlink"/>
          </w:rPr>
          <w:t xml:space="preserve"> </w:t>
        </w:r>
      </w:hyperlink>
    </w:p>
    <w:p w14:paraId="7FC13C4D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7" w:history="1">
        <w:r w:rsidRPr="006102F6">
          <w:rPr>
            <w:rStyle w:val="Hyperlink"/>
          </w:rPr>
          <w:t xml:space="preserve">https://a.co/d/4IfFFjK </w:t>
        </w:r>
      </w:hyperlink>
    </w:p>
    <w:p w14:paraId="333346D1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r w:rsidRPr="006102F6">
        <w:t xml:space="preserve">Lithium Polymer Battery 3.7V 1100mAh 603449 </w:t>
      </w:r>
      <w:proofErr w:type="spellStart"/>
      <w:r w:rsidRPr="006102F6">
        <w:t>Lipo</w:t>
      </w:r>
      <w:proofErr w:type="spellEnd"/>
      <w:r w:rsidRPr="006102F6">
        <w:t xml:space="preserve"> Rechargeable Battery with Wire JST 2.0mm Connector</w:t>
      </w:r>
      <w:hyperlink r:id="rId8" w:history="1">
        <w:r w:rsidRPr="006102F6">
          <w:rPr>
            <w:rStyle w:val="Hyperlink"/>
          </w:rPr>
          <w:t xml:space="preserve"> </w:t>
        </w:r>
      </w:hyperlink>
    </w:p>
    <w:p w14:paraId="513088AE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9" w:history="1">
        <w:r w:rsidRPr="006102F6">
          <w:rPr>
            <w:rStyle w:val="Hyperlink"/>
          </w:rPr>
          <w:t>https://a.co/d/gKSH2N4</w:t>
        </w:r>
      </w:hyperlink>
      <w:hyperlink r:id="rId10" w:history="1">
        <w:r w:rsidRPr="006102F6">
          <w:rPr>
            <w:rStyle w:val="Hyperlink"/>
          </w:rPr>
          <w:t xml:space="preserve"> </w:t>
        </w:r>
      </w:hyperlink>
    </w:p>
    <w:p w14:paraId="4DF8635C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r w:rsidRPr="006102F6">
        <w:t>JST-PH 2.0 Male and Female Connector Cable for Battery</w:t>
      </w:r>
      <w:hyperlink r:id="rId11" w:history="1">
        <w:r w:rsidRPr="006102F6">
          <w:rPr>
            <w:rStyle w:val="Hyperlink"/>
          </w:rPr>
          <w:t xml:space="preserve"> </w:t>
        </w:r>
      </w:hyperlink>
    </w:p>
    <w:p w14:paraId="4D08ACB1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12" w:history="1">
        <w:r w:rsidRPr="006102F6">
          <w:rPr>
            <w:rStyle w:val="Hyperlink"/>
          </w:rPr>
          <w:t>https://a.co/d/30AddlC</w:t>
        </w:r>
      </w:hyperlink>
      <w:hyperlink r:id="rId13" w:history="1">
        <w:r w:rsidRPr="006102F6">
          <w:rPr>
            <w:rStyle w:val="Hyperlink"/>
          </w:rPr>
          <w:t xml:space="preserve"> </w:t>
        </w:r>
      </w:hyperlink>
    </w:p>
    <w:p w14:paraId="60D5EE32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r w:rsidRPr="006102F6">
        <w:t xml:space="preserve">12mm Push Button Latching </w:t>
      </w:r>
    </w:p>
    <w:p w14:paraId="0A1FE396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14" w:history="1">
        <w:r w:rsidRPr="006102F6">
          <w:rPr>
            <w:rStyle w:val="Hyperlink"/>
          </w:rPr>
          <w:t xml:space="preserve">https://a.co/d/jg9bTFu </w:t>
        </w:r>
      </w:hyperlink>
    </w:p>
    <w:p w14:paraId="046AA8CB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r w:rsidRPr="006102F6">
        <w:t xml:space="preserve">Mini Breadboard Kit and wires </w:t>
      </w:r>
    </w:p>
    <w:p w14:paraId="0ADA292C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15" w:history="1">
        <w:r w:rsidRPr="006102F6">
          <w:rPr>
            <w:rStyle w:val="Hyperlink"/>
          </w:rPr>
          <w:t>https://a.co/d/cWobW0Q</w:t>
        </w:r>
      </w:hyperlink>
      <w:hyperlink r:id="rId16" w:history="1">
        <w:r w:rsidRPr="006102F6">
          <w:rPr>
            <w:rStyle w:val="Hyperlink"/>
          </w:rPr>
          <w:t xml:space="preserve"> </w:t>
        </w:r>
      </w:hyperlink>
    </w:p>
    <w:p w14:paraId="6E6A4404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proofErr w:type="gramStart"/>
      <w:r w:rsidRPr="006102F6">
        <w:t>100 ohm</w:t>
      </w:r>
      <w:proofErr w:type="gramEnd"/>
      <w:r w:rsidRPr="006102F6">
        <w:t xml:space="preserve"> resistors (2)</w:t>
      </w:r>
      <w:hyperlink r:id="rId17" w:history="1">
        <w:r w:rsidRPr="006102F6">
          <w:rPr>
            <w:rStyle w:val="Hyperlink"/>
          </w:rPr>
          <w:t xml:space="preserve"> </w:t>
        </w:r>
      </w:hyperlink>
    </w:p>
    <w:p w14:paraId="7DC02EC8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18" w:history="1">
        <w:r w:rsidRPr="006102F6">
          <w:rPr>
            <w:rStyle w:val="Hyperlink"/>
          </w:rPr>
          <w:t>https://a.co/d/1OWLQXc</w:t>
        </w:r>
      </w:hyperlink>
      <w:hyperlink r:id="rId19" w:history="1">
        <w:r w:rsidRPr="006102F6">
          <w:rPr>
            <w:rStyle w:val="Hyperlink"/>
          </w:rPr>
          <w:t xml:space="preserve"> </w:t>
        </w:r>
      </w:hyperlink>
    </w:p>
    <w:p w14:paraId="50CFAD0F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r w:rsidRPr="006102F6">
        <w:t xml:space="preserve">22 </w:t>
      </w:r>
      <w:proofErr w:type="spellStart"/>
      <w:r w:rsidRPr="006102F6">
        <w:t>nF</w:t>
      </w:r>
      <w:proofErr w:type="spellEnd"/>
      <w:r w:rsidRPr="006102F6">
        <w:t xml:space="preserve"> capacitors (2) Metalized Mylar Polyester Film Capacitors</w:t>
      </w:r>
      <w:hyperlink r:id="rId20" w:history="1">
        <w:r w:rsidRPr="006102F6">
          <w:rPr>
            <w:rStyle w:val="Hyperlink"/>
          </w:rPr>
          <w:t xml:space="preserve"> </w:t>
        </w:r>
      </w:hyperlink>
    </w:p>
    <w:p w14:paraId="4A2F02C6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21" w:history="1">
        <w:r w:rsidRPr="006102F6">
          <w:rPr>
            <w:rStyle w:val="Hyperlink"/>
          </w:rPr>
          <w:t>https://a.co/d/0WU8yBR</w:t>
        </w:r>
      </w:hyperlink>
      <w:r w:rsidRPr="006102F6">
        <w:t xml:space="preserve"> </w:t>
      </w:r>
    </w:p>
    <w:p w14:paraId="088A361B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r w:rsidRPr="006102F6">
        <w:t xml:space="preserve">Crimping Tool Kit Ratcheting Crimper with 2.54mm Dupont Connectors </w:t>
      </w:r>
    </w:p>
    <w:p w14:paraId="394A6AEC" w14:textId="77777777" w:rsidR="006102F6" w:rsidRPr="006102F6" w:rsidRDefault="006102F6" w:rsidP="006102F6">
      <w:pPr>
        <w:pStyle w:val="ListParagraph"/>
        <w:numPr>
          <w:ilvl w:val="0"/>
          <w:numId w:val="1"/>
        </w:numPr>
      </w:pPr>
      <w:hyperlink r:id="rId22" w:history="1">
        <w:r w:rsidRPr="006102F6">
          <w:rPr>
            <w:rStyle w:val="Hyperlink"/>
          </w:rPr>
          <w:t>https://a.co/d/2lhNsBY</w:t>
        </w:r>
      </w:hyperlink>
    </w:p>
    <w:p w14:paraId="2556B0FF" w14:textId="70AA6582" w:rsidR="006102F6" w:rsidRDefault="00170947">
      <w:r>
        <w:lastRenderedPageBreak/>
        <w:t>Schematic:</w:t>
      </w:r>
    </w:p>
    <w:p w14:paraId="5F5653B8" w14:textId="3EBEE261" w:rsidR="00DE47BE" w:rsidRDefault="00170947">
      <w:r>
        <w:object w:dxaOrig="6980" w:dyaOrig="5101" w14:anchorId="6B65E2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pt;height:255pt" o:ole="">
            <v:imagedata r:id="rId23" o:title=""/>
          </v:shape>
          <o:OLEObject Type="Embed" ProgID="Visio.Drawing.15" ShapeID="_x0000_i1025" DrawAspect="Content" ObjectID="_1801909430" r:id="rId24"/>
        </w:object>
      </w:r>
    </w:p>
    <w:sectPr w:rsidR="00DE47B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6B724ACE"/>
    <w:multiLevelType w:val="hybridMultilevel"/>
    <w:tmpl w:val="13D66D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975401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47BE"/>
    <w:rsid w:val="00017371"/>
    <w:rsid w:val="00170947"/>
    <w:rsid w:val="002D745F"/>
    <w:rsid w:val="00492B9B"/>
    <w:rsid w:val="006102F6"/>
    <w:rsid w:val="00C64C3B"/>
    <w:rsid w:val="00DE47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E4986D"/>
  <w15:chartTrackingRefBased/>
  <w15:docId w15:val="{D224E97B-FE07-4470-8E11-B1D3E4FB89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E47BE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E47BE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E47BE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E47BE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E47BE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E47BE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E47BE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47BE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47BE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E47BE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E47BE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E47BE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E47BE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E47BE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E47BE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E47BE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47BE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47BE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DE47BE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E47B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47BE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E47BE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DE47BE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DE47BE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DE47BE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DE47BE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47BE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47BE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DE47BE"/>
    <w:rPr>
      <w:b/>
      <w:bCs/>
      <w:smallCaps/>
      <w:color w:val="0F4761" w:themeColor="accent1" w:themeShade="BF"/>
      <w:spacing w:val="5"/>
    </w:rPr>
  </w:style>
  <w:style w:type="character" w:styleId="Hyperlink">
    <w:name w:val="Hyperlink"/>
    <w:basedOn w:val="DefaultParagraphFont"/>
    <w:uiPriority w:val="99"/>
    <w:unhideWhenUsed/>
    <w:rsid w:val="006102F6"/>
    <w:rPr>
      <w:color w:val="46788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102F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3806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6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a.co/d/gKSH2N4" TargetMode="External"/><Relationship Id="rId13" Type="http://schemas.openxmlformats.org/officeDocument/2006/relationships/hyperlink" Target="https://a.co/d/30AddlC" TargetMode="External"/><Relationship Id="rId18" Type="http://schemas.openxmlformats.org/officeDocument/2006/relationships/hyperlink" Target="https://a.co/d/1OWLQXc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a.co/d/0WU8yBR" TargetMode="External"/><Relationship Id="rId7" Type="http://schemas.openxmlformats.org/officeDocument/2006/relationships/hyperlink" Target="https://a.co/d/4IfFFjK" TargetMode="External"/><Relationship Id="rId12" Type="http://schemas.openxmlformats.org/officeDocument/2006/relationships/hyperlink" Target="https://a.co/d/30AddlC" TargetMode="External"/><Relationship Id="rId17" Type="http://schemas.openxmlformats.org/officeDocument/2006/relationships/hyperlink" Target="https://a.co/d/1OWLQXc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a.co/d/cWobW0Q" TargetMode="External"/><Relationship Id="rId20" Type="http://schemas.openxmlformats.org/officeDocument/2006/relationships/hyperlink" Target="https://a.co/d/0WU8yBR" TargetMode="External"/><Relationship Id="rId1" Type="http://schemas.openxmlformats.org/officeDocument/2006/relationships/numbering" Target="numbering.xml"/><Relationship Id="rId6" Type="http://schemas.openxmlformats.org/officeDocument/2006/relationships/hyperlink" Target="https://a.co/d/4IfFFjK" TargetMode="External"/><Relationship Id="rId11" Type="http://schemas.openxmlformats.org/officeDocument/2006/relationships/hyperlink" Target="https://a.co/d/30AddlC" TargetMode="External"/><Relationship Id="rId24" Type="http://schemas.openxmlformats.org/officeDocument/2006/relationships/package" Target="embeddings/Microsoft_Visio_Drawing.vsdx"/><Relationship Id="rId5" Type="http://schemas.openxmlformats.org/officeDocument/2006/relationships/hyperlink" Target="https://www.pcbway.com/project/shareproject/DIY_ESP32_Bluetooth_GamePad_for_Android_PlayStation_and_PC_6757e6d6.html" TargetMode="External"/><Relationship Id="rId15" Type="http://schemas.openxmlformats.org/officeDocument/2006/relationships/hyperlink" Target="https://a.co/d/cWobW0Q" TargetMode="External"/><Relationship Id="rId23" Type="http://schemas.openxmlformats.org/officeDocument/2006/relationships/image" Target="media/image1.emf"/><Relationship Id="rId10" Type="http://schemas.openxmlformats.org/officeDocument/2006/relationships/hyperlink" Target="https://a.co/d/gKSH2N4" TargetMode="External"/><Relationship Id="rId19" Type="http://schemas.openxmlformats.org/officeDocument/2006/relationships/hyperlink" Target="https://a.co/d/1OWLQXc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a.co/d/gKSH2N4" TargetMode="External"/><Relationship Id="rId14" Type="http://schemas.openxmlformats.org/officeDocument/2006/relationships/hyperlink" Target="https://a.co/d/jg9bTFu" TargetMode="External"/><Relationship Id="rId22" Type="http://schemas.openxmlformats.org/officeDocument/2006/relationships/hyperlink" Target="https://a.co/d/2lhNsBY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2</Pages>
  <Words>354</Words>
  <Characters>202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Neil</dc:creator>
  <cp:keywords/>
  <dc:description/>
  <cp:lastModifiedBy>Mike Neil</cp:lastModifiedBy>
  <cp:revision>1</cp:revision>
  <dcterms:created xsi:type="dcterms:W3CDTF">2025-02-24T21:02:00Z</dcterms:created>
  <dcterms:modified xsi:type="dcterms:W3CDTF">2025-02-24T21:37:00Z</dcterms:modified>
</cp:coreProperties>
</file>